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158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79" y="182879"/>
            <a:ext cx="8778240" cy="6492240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2485" y="882376"/>
            <a:ext cx="747522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6000" b="1" cap="all" baseline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82148" y="3869635"/>
            <a:ext cx="6575895" cy="1388165"/>
          </a:xfrm>
        </p:spPr>
        <p:txBody>
          <a:bodyPr>
            <a:normAutofit/>
          </a:bodyPr>
          <a:lstStyle>
            <a:lvl1pPr marL="0" indent="0" algn="ctr">
              <a:spcBef>
                <a:spcPts val="1000"/>
              </a:spcBef>
              <a:buNone/>
              <a:defRPr sz="1800">
                <a:solidFill>
                  <a:srgbClr val="FFFFFF"/>
                </a:solidFill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8" name="Straight Connector 7"/>
          <p:cNvCxnSpPr/>
          <p:nvPr/>
        </p:nvCxnSpPr>
        <p:spPr>
          <a:xfrm>
            <a:off x="1483995" y="3733800"/>
            <a:ext cx="61722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75483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84319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762000"/>
            <a:ext cx="1743075" cy="5410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7250" y="762000"/>
            <a:ext cx="5572125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0020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000"/>
              </a:spcBef>
              <a:defRPr/>
            </a:lvl1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87910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818" y="1173575"/>
            <a:ext cx="747522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000" b="0" cap="all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82446" y="4154520"/>
            <a:ext cx="6576822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7" name="Straight Connector 6"/>
          <p:cNvCxnSpPr/>
          <p:nvPr/>
        </p:nvCxnSpPr>
        <p:spPr>
          <a:xfrm>
            <a:off x="1485900" y="4020408"/>
            <a:ext cx="61722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75127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7250" y="2057399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709" y="2057400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50472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0" y="2001511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7250" y="2721483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1880" y="1999032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1880" y="2719322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56782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73138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62014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9314" y="1097280"/>
            <a:ext cx="4149638" cy="466344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92608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14811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019107" y="1069847"/>
            <a:ext cx="4257703" cy="4645153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1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45378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75000"/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80" y="182880"/>
            <a:ext cx="8778240" cy="649224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7250" y="609600"/>
            <a:ext cx="740664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1" y="2057400"/>
            <a:ext cx="7404653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7247" y="6223829"/>
            <a:ext cx="17468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/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1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61861" y="6223829"/>
            <a:ext cx="353833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7148" y="6223829"/>
            <a:ext cx="12796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/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0104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171450" indent="-137160" algn="l" defTabSz="6858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54864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75438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92012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1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3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15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17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004048" y="5877272"/>
            <a:ext cx="385725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spc="2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 студент гр.ПКС-40К: </a:t>
            </a:r>
          </a:p>
          <a:p>
            <a:r>
              <a:rPr lang="ru-RU" sz="2000" spc="2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Иванов </a:t>
            </a:r>
            <a:r>
              <a:rPr lang="ru-RU" sz="2000" spc="2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Н</a:t>
            </a:r>
            <a:r>
              <a:rPr lang="ru-RU" sz="2000" spc="2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spc="2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sz="2000" spc="2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spc="2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115616" y="561747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ОБПОУ «Курский государственный политехнический колледж»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691680" y="2780928"/>
            <a:ext cx="6624736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r>
              <a:rPr lang="ru-R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азработка Web-приложения </a:t>
            </a:r>
            <a:endParaRPr lang="ru-RU" sz="2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>
              <a:lnSpc>
                <a:spcPct val="125000"/>
              </a:lnSpc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«ООО Инструмент Стандарт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75556" y="1772816"/>
            <a:ext cx="828092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На сегодняшний день довольно сложно представить себе нашу повседневную жизнь без использования интернета. Ежедневно интернет играет важнейшую роль в той или иной сфере деятельности человека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С появлением глобальной сети каждый человек получил интерактивный инструмент, позволяющий сообщить миру об услугах и товарах </a:t>
            </a:r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своей компании</a:t>
            </a: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, привлечь </a:t>
            </a:r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артнеров </a:t>
            </a: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и покупателей.</a:t>
            </a:r>
          </a:p>
          <a:p>
            <a:pPr>
              <a:buNone/>
            </a:pPr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 </a:t>
            </a: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я сайта заключается в том, что в современном мире именно в Интернете клиенты будут в первую очередь искать информацию об интересующей организации.</a:t>
            </a:r>
            <a:endParaRPr lang="ru-RU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Исходя из этого, следует, что тема разработки </a:t>
            </a:r>
            <a:r>
              <a:rPr lang="ru-RU" sz="2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приложения «ООО Инструмент Стандарт» является актуальной в наше время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7744" y="548680"/>
            <a:ext cx="48965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u="sng" dirty="0" smtClean="0">
                <a:latin typeface="Times New Roman" pitchFamily="18" charset="0"/>
                <a:cs typeface="Times New Roman" pitchFamily="18" charset="0"/>
              </a:rPr>
              <a:t>Актуальность работы</a:t>
            </a:r>
            <a:endParaRPr lang="ru-RU" sz="3600" b="1" u="sng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269920" y="440917"/>
            <a:ext cx="289117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u="sng" dirty="0" smtClean="0">
                <a:latin typeface="Times New Roman" pitchFamily="18" charset="0"/>
                <a:cs typeface="Times New Roman" pitchFamily="18" charset="0"/>
              </a:rPr>
              <a:t>Цель работы</a:t>
            </a:r>
            <a:endParaRPr lang="ru-RU" sz="3600" b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67036" y="1195424"/>
            <a:ext cx="84969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ю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пломного проекта является разработк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приложения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ООО Инструмент Стандарт»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ьзовательская часть» для предоставления пользователям информации о роде деятельности организации, о направлениях и актуальных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варов,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 также возможности добавления отзыва на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айт.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90448" y="2780928"/>
            <a:ext cx="8856984" cy="2480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ответствии с объектом, предметом исследования и целью дипломного проекта были поставлены следующие задачи:</a:t>
            </a:r>
          </a:p>
          <a:p>
            <a:pPr>
              <a:lnSpc>
                <a:spcPct val="110000"/>
              </a:lnSpc>
              <a:spcBef>
                <a:spcPts val="0"/>
              </a:spcBef>
              <a:buClr>
                <a:schemeClr val="tx1">
                  <a:lumMod val="50000"/>
                </a:schemeClr>
              </a:buClr>
              <a:buFont typeface="Wingdings" pitchFamily="2" charset="2"/>
              <a:buChar char="ü"/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изучение предметной области;</a:t>
            </a:r>
          </a:p>
          <a:p>
            <a:pPr>
              <a:lnSpc>
                <a:spcPct val="110000"/>
              </a:lnSpc>
              <a:spcBef>
                <a:spcPts val="0"/>
              </a:spcBef>
              <a:buClr>
                <a:schemeClr val="tx1">
                  <a:lumMod val="50000"/>
                </a:schemeClr>
              </a:buClr>
              <a:buFont typeface="Wingdings" pitchFamily="2" charset="2"/>
              <a:buChar char="ü"/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поиск и обработка информации;</a:t>
            </a:r>
          </a:p>
          <a:p>
            <a:pPr>
              <a:lnSpc>
                <a:spcPct val="110000"/>
              </a:lnSpc>
              <a:spcBef>
                <a:spcPts val="0"/>
              </a:spcBef>
              <a:buClr>
                <a:schemeClr val="tx1">
                  <a:lumMod val="50000"/>
                </a:schemeClr>
              </a:buClr>
              <a:buFont typeface="Wingdings" pitchFamily="2" charset="2"/>
              <a:buChar char="ü"/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разработка структуры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-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я;</a:t>
            </a:r>
          </a:p>
          <a:p>
            <a:pPr>
              <a:lnSpc>
                <a:spcPct val="110000"/>
              </a:lnSpc>
              <a:spcBef>
                <a:spcPts val="0"/>
              </a:spcBef>
              <a:buClr>
                <a:schemeClr val="tx1">
                  <a:lumMod val="50000"/>
                </a:schemeClr>
              </a:buClr>
              <a:buFont typeface="Wingdings" pitchFamily="2" charset="2"/>
              <a:buChar char="ü"/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разработка дизайна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-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я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>
                <a:schemeClr val="tx1">
                  <a:lumMod val="50000"/>
                </a:schemeClr>
              </a:buClr>
              <a:buFont typeface="Wingdings" pitchFamily="2" charset="2"/>
              <a:buChar char="ü"/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разработка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-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я;</a:t>
            </a:r>
          </a:p>
          <a:p>
            <a:pPr>
              <a:lnSpc>
                <a:spcPct val="110000"/>
              </a:lnSpc>
              <a:spcBef>
                <a:spcPts val="0"/>
              </a:spcBef>
              <a:buClr>
                <a:schemeClr val="tx1">
                  <a:lumMod val="50000"/>
                </a:schemeClr>
              </a:buClr>
              <a:buFont typeface="Wingdings" pitchFamily="2" charset="2"/>
              <a:buChar char="ü"/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тестирование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-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я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>
                <a:schemeClr val="tx1">
                  <a:lumMod val="50000"/>
                </a:schemeClr>
              </a:buClr>
              <a:buFont typeface="Wingdings" pitchFamily="2" charset="2"/>
              <a:buChar char="ü"/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331640" y="548680"/>
            <a:ext cx="6552728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40400" algn="ctr"/>
            <a:r>
              <a:rPr lang="ru-RU" sz="2800" b="1" u="sng" dirty="0" smtClean="0">
                <a:latin typeface="Times New Roman" pitchFamily="18" charset="0"/>
                <a:cs typeface="Times New Roman" pitchFamily="18" charset="0"/>
              </a:rPr>
              <a:t>Для разработки </a:t>
            </a:r>
            <a:r>
              <a:rPr lang="en-US" sz="2800" b="1" u="sng" dirty="0" smtClean="0">
                <a:latin typeface="Times New Roman" pitchFamily="18" charset="0"/>
                <a:cs typeface="Times New Roman" pitchFamily="18" charset="0"/>
              </a:rPr>
              <a:t>Web-</a:t>
            </a:r>
            <a:r>
              <a:rPr lang="ru-RU" sz="2800" b="1" u="sng" dirty="0" smtClean="0">
                <a:latin typeface="Times New Roman" pitchFamily="18" charset="0"/>
                <a:cs typeface="Times New Roman" pitchFamily="18" charset="0"/>
              </a:rPr>
              <a:t>приложения </a:t>
            </a:r>
          </a:p>
          <a:p>
            <a:pPr algn="ctr">
              <a:lnSpc>
                <a:spcPct val="125000"/>
              </a:lnSpc>
            </a:pPr>
            <a:r>
              <a:rPr lang="ru-RU" sz="2800" b="1" u="sng" dirty="0" smtClean="0">
                <a:latin typeface="Times New Roman" pitchFamily="18" charset="0"/>
                <a:cs typeface="Times New Roman" pitchFamily="18" charset="0"/>
              </a:rPr>
              <a:t>«ООО Инструмент Стандарт»</a:t>
            </a:r>
            <a:endParaRPr lang="ru-RU" sz="2800" b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331640" y="2060848"/>
            <a:ext cx="69847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kscape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1.0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рафический редактор;</a:t>
            </a:r>
          </a:p>
          <a:p>
            <a:pPr>
              <a:lnSpc>
                <a:spcPct val="150000"/>
              </a:lnSpc>
            </a:pP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dobe </a:t>
            </a:r>
            <a:r>
              <a:rPr lang="en-US" sz="24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reamweaver CS6</a:t>
            </a:r>
            <a:r>
              <a:rPr lang="ru-RU" sz="24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сред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и;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icrosoft Visio 2016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дактор блок-схем и диаграмм;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pache 2.4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Web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сервер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СУБД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5.7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управления базами данных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HP 7.</a:t>
            </a:r>
            <a:r>
              <a:rPr lang="ru-RU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претатор; </a:t>
            </a:r>
          </a:p>
          <a:p>
            <a:pPr>
              <a:lnSpc>
                <a:spcPct val="150000"/>
              </a:lnSpc>
            </a:pPr>
            <a:r>
              <a:rPr lang="ru-RU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avaScript</a:t>
            </a:r>
            <a:r>
              <a:rPr lang="en-US" sz="24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зык программирования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314928" y="160332"/>
            <a:ext cx="42484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иаграмма компонентов</a:t>
            </a:r>
            <a:endParaRPr lang="ru-RU" sz="28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729971"/>
              </p:ext>
            </p:extLst>
          </p:nvPr>
        </p:nvGraphicFramePr>
        <p:xfrm>
          <a:off x="1547664" y="1340768"/>
          <a:ext cx="6296025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9220129" imgH="6774149" progId="Visio.Drawing.15">
                  <p:embed/>
                </p:oleObj>
              </mc:Choice>
              <mc:Fallback>
                <p:oleObj r:id="rId3" imgW="9220129" imgH="67741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340768"/>
                        <a:ext cx="6296025" cy="462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23928" y="2092048"/>
            <a:ext cx="504056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запуска </a:t>
            </a:r>
            <a:r>
              <a:rPr 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приложения  необходимо прописать в адресной строке браузера следующее: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://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apchast.cr59540.site/index.php</a:t>
            </a:r>
            <a:endParaRPr 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случае успешного выполнения запуска откроется окно браузера, в котором отобразится главная страница </a:t>
            </a:r>
            <a:r>
              <a:rPr lang="ru-RU" sz="2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приложения.</a:t>
            </a:r>
            <a:endParaRPr lang="ru-RU" sz="20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0" name="Picture 2" descr="C:\Users\nikol\Downloads\2023-06-17_18-08-36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88640"/>
            <a:ext cx="3744416" cy="6480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57600" y="50981"/>
            <a:ext cx="27363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u="sng" dirty="0" smtClean="0">
                <a:latin typeface="Times New Roman" pitchFamily="18" charset="0"/>
                <a:cs typeface="Times New Roman" pitchFamily="18" charset="0"/>
              </a:rPr>
              <a:t>Заключение</a:t>
            </a:r>
            <a:endParaRPr lang="ru-RU" sz="3600" b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548680"/>
            <a:ext cx="9036496" cy="643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ходе выполнения дипломного проекта было разработано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приложени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ООО Инструмент Стандарт», полностью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отовое к применению. </a:t>
            </a: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создании приложения были решены следующие задачи:</a:t>
            </a:r>
          </a:p>
          <a:p>
            <a:pPr marL="342900" lvl="0" indent="-342900">
              <a:buFont typeface="Wingdings" panose="05000000000000000000" pitchFamily="2" charset="2"/>
              <a:buChar char="ü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брана и проанализирована необходимая информация, исследована структура, концепция, дизайн и функциональность сайтов-конкурентов;</a:t>
            </a:r>
          </a:p>
          <a:p>
            <a:pPr marL="342900" lvl="0" indent="-342900">
              <a:buFont typeface="Wingdings" panose="05000000000000000000" pitchFamily="2" charset="2"/>
              <a:buChar char="ü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а структур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приложения, визуализированы макеты будущих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страниц, осуществлена навигация п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айту;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Wingdings" panose="05000000000000000000" pitchFamily="2" charset="2"/>
              <a:buChar char="ü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а концепция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приложения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ы графическ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аблоны, проведена работа над выполнением логотипа сайта, обработаны графические изображения;</a:t>
            </a:r>
          </a:p>
          <a:p>
            <a:pPr marL="342900" lvl="0" indent="-342900">
              <a:buFont typeface="Wingdings" panose="05000000000000000000" pitchFamily="2" charset="2"/>
              <a:buChar char="ü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ена HTML-верстка, заполнены шаблоны содержимым, внедрены в них динамические элементы, графическое наполнение;</a:t>
            </a:r>
          </a:p>
          <a:p>
            <a:pPr marL="342900" lvl="0" indent="-342900">
              <a:buFont typeface="Wingdings" panose="05000000000000000000" pitchFamily="2" charset="2"/>
              <a:buChar char="ü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изведена работа над программированием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приложения: создана БД, написаны PHP-скрипты 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Script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сценарии для реализации функциональных возможносте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айт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ное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приложение удовлетворяет всем требованиям, поставленным на этапе постановки задачи, и соответствует функциональным требованиям заказчика, логичности структуры ресурса, а также имеет адекватную цветовую гамму и размещено в сети Интернет.</a:t>
            </a:r>
          </a:p>
          <a:p>
            <a:pPr lvl="0"/>
            <a:endParaRPr lang="ru-RU" sz="1600" dirty="0">
              <a:solidFill>
                <a:schemeClr val="bg1"/>
              </a:solidFill>
              <a:latin typeface="Times New Roman" pitchFamily="18" charset="0"/>
              <a:ea typeface="SimSun" pitchFamily="2" charset="-122"/>
              <a:cs typeface="Times New Roman" pitchFamily="18" charset="0"/>
            </a:endParaRPr>
          </a:p>
          <a:p>
            <a:endParaRPr lang="ru-RU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Базис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Базис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Базис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Basis" id="{5665723A-49BA-4B57-8411-A56F8F207965}" vid="{90E45F77-AEFC-46EF-A7C1-5B338C297B0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2</TotalTime>
  <Words>452</Words>
  <Application>Microsoft Office PowerPoint</Application>
  <PresentationFormat>Экран (4:3)</PresentationFormat>
  <Paragraphs>41</Paragraphs>
  <Slides>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</vt:i4>
      </vt:variant>
    </vt:vector>
  </HeadingPairs>
  <TitlesOfParts>
    <vt:vector size="9" baseType="lpstr">
      <vt:lpstr>Базис</vt:lpstr>
      <vt:lpstr>Visio.Drawing.15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cp:lastModifiedBy>nikolay.ya.ivanov@mail.ru</cp:lastModifiedBy>
  <cp:revision>17</cp:revision>
  <dcterms:modified xsi:type="dcterms:W3CDTF">2023-06-17T15:11:31Z</dcterms:modified>
</cp:coreProperties>
</file>